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B40952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4670378" w:history="1">
            <w:r w:rsidR="00B40952" w:rsidRPr="00F76567">
              <w:rPr>
                <w:rStyle w:val="afb"/>
                <w:noProof/>
              </w:rPr>
              <w:t>В</w:t>
            </w:r>
            <w:r w:rsidR="006045D8">
              <w:rPr>
                <w:rStyle w:val="afb"/>
                <w:noProof/>
              </w:rPr>
              <w:t>вед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79" w:history="1">
            <w:r w:rsidR="00B40952" w:rsidRPr="00F76567">
              <w:rPr>
                <w:rStyle w:val="afb"/>
                <w:noProof/>
              </w:rPr>
              <w:t>1 А</w:t>
            </w:r>
            <w:r w:rsidR="006045D8">
              <w:rPr>
                <w:rStyle w:val="afb"/>
                <w:noProof/>
              </w:rPr>
              <w:t>нализ информационных источников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9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0" w:history="1">
            <w:r w:rsidR="00B40952" w:rsidRPr="00F76567">
              <w:rPr>
                <w:rStyle w:val="afb"/>
                <w:noProof/>
              </w:rPr>
              <w:t>1.1 Роль электронных систем очередей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1" w:history="1">
            <w:r w:rsidR="00B40952" w:rsidRPr="00F76567">
              <w:rPr>
                <w:rStyle w:val="afb"/>
                <w:noProof/>
              </w:rPr>
              <w:t>1.2 Оборудование и прог</w:t>
            </w:r>
            <w:r w:rsidR="00B40952" w:rsidRPr="00F76567">
              <w:rPr>
                <w:rStyle w:val="afb"/>
                <w:noProof/>
              </w:rPr>
              <w:t>р</w:t>
            </w:r>
            <w:r w:rsidR="00B40952" w:rsidRPr="00F76567">
              <w:rPr>
                <w:rStyle w:val="afb"/>
                <w:noProof/>
              </w:rPr>
              <w:t>аммное обеспечение электронных очередей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1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2" w:history="1">
            <w:r w:rsidR="00B40952" w:rsidRPr="00F76567">
              <w:rPr>
                <w:rStyle w:val="afb"/>
                <w:noProof/>
              </w:rPr>
              <w:t>1.3 Обзор аналогов существующих систем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3" w:history="1">
            <w:r w:rsidR="00B40952" w:rsidRPr="00F76567">
              <w:rPr>
                <w:rStyle w:val="afb"/>
                <w:noProof/>
              </w:rPr>
              <w:t>2 М</w:t>
            </w:r>
            <w:r w:rsidR="006045D8">
              <w:rPr>
                <w:rStyle w:val="afb"/>
                <w:noProof/>
              </w:rPr>
              <w:t>оделирование предметной област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4" w:history="1">
            <w:r w:rsidR="00B40952" w:rsidRPr="00F76567">
              <w:rPr>
                <w:rStyle w:val="afb"/>
                <w:noProof/>
              </w:rPr>
              <w:t>2.1 Алгоритм работы системы электронной очеред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4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5" w:history="1">
            <w:r w:rsidR="00B40952" w:rsidRPr="00F76567">
              <w:rPr>
                <w:rStyle w:val="afb"/>
                <w:noProof/>
              </w:rPr>
              <w:t>2.2 Обоснование необходимости разработк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1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6" w:history="1">
            <w:r w:rsidR="00B40952" w:rsidRPr="00F76567">
              <w:rPr>
                <w:rStyle w:val="afb"/>
                <w:noProof/>
              </w:rPr>
              <w:t>2.3 Разработка диаграммы вариантов использовани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2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7" w:history="1">
            <w:r w:rsidR="00B40952" w:rsidRPr="00F76567">
              <w:rPr>
                <w:rStyle w:val="afb"/>
                <w:noProof/>
              </w:rPr>
              <w:t>2.4 Разработка информационной модели систе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7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8" w:history="1">
            <w:r w:rsidR="006045D8">
              <w:rPr>
                <w:rStyle w:val="afb"/>
                <w:noProof/>
              </w:rPr>
              <w:t>3 Раазработка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9" w:history="1">
            <w:r w:rsidR="00B40952" w:rsidRPr="00F76567">
              <w:rPr>
                <w:rStyle w:val="afb"/>
                <w:noProof/>
              </w:rPr>
              <w:t>3.1 Постановка задачи и описание систе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9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0" w:history="1">
            <w:r w:rsidR="00B40952" w:rsidRPr="00F76567">
              <w:rPr>
                <w:rStyle w:val="afb"/>
                <w:noProof/>
              </w:rPr>
              <w:t>3.2 Обоснование проектных решений по информационному обеспечению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1" w:history="1">
            <w:r w:rsidR="00B40952" w:rsidRPr="00F76567">
              <w:rPr>
                <w:rStyle w:val="afb"/>
                <w:noProof/>
              </w:rPr>
              <w:t>3.3 Обоснование проектных решений по программному обеспечению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2" w:history="1">
            <w:r w:rsidR="00B40952" w:rsidRPr="00F76567">
              <w:rPr>
                <w:rStyle w:val="afb"/>
                <w:noProof/>
              </w:rPr>
              <w:t>3.4 Разработка моделей представления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3" w:history="1">
            <w:r w:rsidR="00B40952" w:rsidRPr="00F76567">
              <w:rPr>
                <w:rStyle w:val="afb"/>
                <w:noProof/>
              </w:rPr>
              <w:t>3.5 Организация технологии сбора, передачи, обработки  информаци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4" w:history="1">
            <w:r w:rsidR="00B40952" w:rsidRPr="00F76567">
              <w:rPr>
                <w:rStyle w:val="afb"/>
                <w:noProof/>
              </w:rPr>
              <w:t>3.6 Разработка структурной схемы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4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5" w:history="1">
            <w:r w:rsidR="00B40952" w:rsidRPr="00F76567">
              <w:rPr>
                <w:rStyle w:val="afb"/>
                <w:noProof/>
              </w:rPr>
              <w:t>4</w:t>
            </w:r>
            <w:r w:rsidR="006045D8">
              <w:rPr>
                <w:rStyle w:val="afb"/>
                <w:noProof/>
              </w:rPr>
              <w:t xml:space="preserve"> Тестирование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6" w:history="1">
            <w:r w:rsidR="006045D8">
              <w:rPr>
                <w:rStyle w:val="afb"/>
                <w:noProof/>
              </w:rPr>
              <w:t>5 Руководство пользовате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7" w:history="1">
            <w:r w:rsidR="00B40952" w:rsidRPr="00F76567">
              <w:rPr>
                <w:rStyle w:val="afb"/>
                <w:noProof/>
              </w:rPr>
              <w:t>6 Т</w:t>
            </w:r>
            <w:r w:rsidR="006045D8">
              <w:rPr>
                <w:rStyle w:val="afb"/>
                <w:noProof/>
              </w:rPr>
              <w:t>ехнико-экономическое обоснова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7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8" w:history="1">
            <w:r w:rsidR="00B40952" w:rsidRPr="00F76567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0" w:history="1">
            <w:r w:rsidR="00B40952" w:rsidRPr="00F76567">
              <w:rPr>
                <w:rStyle w:val="afb"/>
                <w:noProof/>
              </w:rPr>
              <w:t>6.2. Расчет затрат и отпускной цены программного средства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4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1" w:history="1">
            <w:r w:rsidR="00B40952" w:rsidRPr="00F76567">
              <w:rPr>
                <w:rStyle w:val="afb"/>
                <w:noProof/>
              </w:rPr>
              <w:t>6.3. Расчет сметы затрат и цены заказного ПО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2" w:history="1">
            <w:r w:rsidR="00B40952" w:rsidRPr="00F76567">
              <w:rPr>
                <w:rStyle w:val="afb"/>
                <w:noProof/>
              </w:rPr>
              <w:t>6.4. Оценка экономической эффективности применения программного средства у пользовате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3" w:history="1">
            <w:r w:rsidR="00B40952" w:rsidRPr="00F76567">
              <w:rPr>
                <w:rStyle w:val="afb"/>
                <w:noProof/>
              </w:rPr>
              <w:t>З</w:t>
            </w:r>
            <w:r w:rsidR="006045D8">
              <w:rPr>
                <w:rStyle w:val="afb"/>
                <w:noProof/>
              </w:rPr>
              <w:t>аключ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5" w:history="1">
            <w:r w:rsidR="00B40952" w:rsidRPr="00F76567">
              <w:rPr>
                <w:rStyle w:val="afb"/>
                <w:noProof/>
              </w:rPr>
              <w:t>С</w:t>
            </w:r>
            <w:r w:rsidR="006045D8">
              <w:rPr>
                <w:rStyle w:val="afb"/>
                <w:noProof/>
              </w:rPr>
              <w:t>писок использованных источников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6" w:history="1">
            <w:r w:rsidR="00B40952" w:rsidRPr="00F76567">
              <w:rPr>
                <w:rStyle w:val="afb"/>
                <w:noProof/>
              </w:rPr>
              <w:t>П</w:t>
            </w:r>
            <w:r w:rsidR="006045D8">
              <w:rPr>
                <w:rStyle w:val="afb"/>
                <w:noProof/>
              </w:rPr>
              <w:t>риложение А Исходный код програм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8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bookmarkStart w:id="1" w:name="_Toc484670378"/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4670379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4670380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4670381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D817BA" w:rsidRDefault="000F1001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выбора услу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0F1001" w:rsidRPr="00D817BA" w:rsidRDefault="000F1001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выбора услуг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1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D2194E" w:rsidRDefault="000F1001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0F1001" w:rsidRPr="00D2194E" w:rsidRDefault="000F1001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83771D" w:rsidRDefault="000F1001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0F1001" w:rsidRPr="0083771D" w:rsidRDefault="000F1001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 w:rsidR="006F38B1"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  <w:r w:rsidRPr="00F92137">
        <w:rPr>
          <w:rFonts w:cs="Times New Roman"/>
          <w:color w:val="000000"/>
          <w:szCs w:val="28"/>
        </w:rPr>
        <w:t xml:space="preserve">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4670382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, схема которой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</w:t>
      </w:r>
      <w:r>
        <w:rPr>
          <w:rFonts w:cs="Times New Roman"/>
          <w:color w:val="000000"/>
          <w:szCs w:val="28"/>
        </w:rPr>
        <w:t>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bookmarkStart w:id="6" w:name="_GoBack"/>
      <w:bookmarkEnd w:id="6"/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>1.4 Постановка задачи разрабатываемого модуля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Pr="00F92137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</w:p>
    <w:p w:rsidR="00BA66B1" w:rsidRPr="00F92137" w:rsidRDefault="00BA66B1" w:rsidP="00BA66B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BA66B1" w:rsidRPr="00F92137" w:rsidRDefault="00BA66B1" w:rsidP="00BA66B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</w:t>
      </w:r>
      <w:r w:rsidR="00DE6AA1">
        <w:rPr>
          <w:rFonts w:cs="Times New Roman"/>
          <w:szCs w:val="28"/>
        </w:rPr>
        <w:t xml:space="preserve"> размером последовательности, равным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DE6AA1">
      <w:pPr>
        <w:pStyle w:val="a5"/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  <w:r w:rsidR="00DE6AA1">
        <w:rPr>
          <w:rFonts w:cs="Times New Roman"/>
          <w:szCs w:val="28"/>
        </w:rPr>
        <w:t>Свойства пользователей включают в себя: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="004E768D">
        <w:rPr>
          <w:rFonts w:cs="Times New Roman"/>
          <w:szCs w:val="28"/>
        </w:rPr>
        <w:t>;</w:t>
      </w:r>
    </w:p>
    <w:p w:rsidR="009B66A6" w:rsidRPr="00DE6AA1" w:rsidRDefault="004E768D" w:rsidP="004E768D">
      <w:pPr>
        <w:pStyle w:val="a5"/>
        <w:numPr>
          <w:ilvl w:val="0"/>
          <w:numId w:val="26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DE6AA1" w:rsidRPr="00DE6AA1">
        <w:rPr>
          <w:rFonts w:cs="Times New Roman"/>
          <w:szCs w:val="28"/>
        </w:rPr>
        <w:t xml:space="preserve">олжность - </w:t>
      </w:r>
      <w:r w:rsidR="009B66A6" w:rsidRPr="00DE6AA1">
        <w:rPr>
          <w:rFonts w:cs="Times New Roman"/>
          <w:szCs w:val="28"/>
        </w:rPr>
        <w:t>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4E768D" w:rsidP="004E768D">
      <w:pPr>
        <w:pStyle w:val="1"/>
        <w:ind w:left="851" w:hanging="142"/>
      </w:pPr>
      <w:bookmarkStart w:id="7" w:name="_Toc484670383"/>
      <w:r w:rsidRPr="00F92137"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7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4E768D">
      <w:pPr>
        <w:pStyle w:val="20"/>
        <w:tabs>
          <w:tab w:val="left" w:pos="709"/>
        </w:tabs>
        <w:ind w:left="709" w:hanging="141"/>
      </w:pPr>
      <w:r w:rsidRPr="00F92137">
        <w:t xml:space="preserve"> </w:t>
      </w:r>
      <w:r w:rsidR="004E768D">
        <w:t xml:space="preserve"> </w:t>
      </w:r>
      <w:bookmarkStart w:id="8" w:name="_Toc484670384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8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9" w:name="_Toc263609071"/>
      <w:bookmarkStart w:id="10" w:name="_Toc335052660"/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</w:t>
      </w:r>
      <w:r w:rsidRPr="00F92137">
        <w:rPr>
          <w:color w:val="000000"/>
          <w:szCs w:val="28"/>
        </w:rPr>
        <w:lastRenderedPageBreak/>
        <w:t xml:space="preserve">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гражданину в приеме. 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</w:t>
      </w:r>
      <w:r w:rsidRPr="00F92137">
        <w:rPr>
          <w:color w:val="000000"/>
          <w:szCs w:val="28"/>
        </w:rPr>
        <w:lastRenderedPageBreak/>
        <w:t>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ный вызов для посетителя номер 34 пройдите к стойке номер 2 !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ое обслуживание для клиентов: получение необходимых справок о предоставляемых услугах, запись на прием к сотруднику во время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9"/>
    <w:bookmarkEnd w:id="10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</w:t>
      </w:r>
      <w:r w:rsidRPr="00F92137">
        <w:rPr>
          <w:color w:val="000000"/>
          <w:szCs w:val="28"/>
        </w:rPr>
        <w:lastRenderedPageBreak/>
        <w:t>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са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</w:pPr>
      <w:bookmarkStart w:id="11" w:name="_Toc484670385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11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Сотрудники становятся в конец очереди, </w:t>
      </w:r>
      <w:r w:rsidR="00F6006D" w:rsidRPr="00F92137">
        <w:rPr>
          <w:rFonts w:eastAsia="Times New Roman" w:cs="Times New Roman"/>
          <w:color w:val="000000"/>
          <w:szCs w:val="28"/>
        </w:rPr>
        <w:t>заместители,</w:t>
      </w:r>
      <w:r w:rsidRPr="00F92137">
        <w:rPr>
          <w:rFonts w:eastAsia="Times New Roman" w:cs="Times New Roman"/>
          <w:color w:val="000000"/>
          <w:szCs w:val="28"/>
        </w:rPr>
        <w:t xml:space="preserve">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2" w:name="_Toc484670386"/>
      <w:r w:rsidRPr="00F92137">
        <w:lastRenderedPageBreak/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3" w:name="_Toc484670387"/>
      <w:r w:rsidRPr="00F92137">
        <w:lastRenderedPageBreak/>
        <w:t xml:space="preserve">2.4 Разработка информационной модели </w:t>
      </w:r>
      <w:r w:rsidR="00930634" w:rsidRPr="00F92137">
        <w:t>системы</w:t>
      </w:r>
      <w:bookmarkEnd w:id="13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6006D">
      <w:pPr>
        <w:pStyle w:val="1"/>
        <w:ind w:left="851" w:hanging="142"/>
      </w:pPr>
      <w:bookmarkStart w:id="14" w:name="_Toc484670388"/>
      <w:r w:rsidRPr="00F92137"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20"/>
      </w:pPr>
      <w:bookmarkStart w:id="16" w:name="_Toc484670389"/>
      <w:r w:rsidRPr="00F92137">
        <w:t xml:space="preserve">3.1 </w:t>
      </w:r>
      <w:bookmarkStart w:id="17" w:name="_Toc405163591"/>
      <w:bookmarkStart w:id="18" w:name="_Toc405422537"/>
      <w:bookmarkStart w:id="19" w:name="_Toc405521014"/>
      <w:bookmarkStart w:id="20" w:name="_Toc421059476"/>
      <w:r w:rsidRPr="00F92137">
        <w:t xml:space="preserve">Постановка </w:t>
      </w:r>
      <w:r w:rsidR="00F6006D" w:rsidRPr="00F92137">
        <w:t>задачи и</w:t>
      </w:r>
      <w:r w:rsidRPr="00F92137">
        <w:t xml:space="preserve"> описание системы</w:t>
      </w:r>
      <w:bookmarkEnd w:id="15"/>
      <w:bookmarkEnd w:id="16"/>
      <w:bookmarkEnd w:id="17"/>
      <w:bookmarkEnd w:id="18"/>
      <w:bookmarkEnd w:id="19"/>
      <w:bookmarkEnd w:id="20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ind w:left="1134" w:hanging="425"/>
      </w:pPr>
      <w:bookmarkStart w:id="21" w:name="_Toc263609074"/>
      <w:bookmarkStart w:id="22" w:name="_Toc335052663"/>
      <w:bookmarkStart w:id="23" w:name="_Toc484670390"/>
      <w:r w:rsidRPr="00F92137"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21"/>
      <w:bookmarkEnd w:id="22"/>
      <w:bookmarkEnd w:id="23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9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">
                <v:rect id="Rectangle 4" o:spid="_x0000_s1030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31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32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3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4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5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6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7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8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9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40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41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а пакета прикладных программ </w:t>
      </w:r>
      <w:r w:rsidR="00F6006D">
        <w:rPr>
          <w:rFonts w:cs="Times New Roman"/>
          <w:szCs w:val="28"/>
        </w:rPr>
        <w:t>содержит</w:t>
      </w:r>
      <w:r w:rsidRPr="00F92137">
        <w:rPr>
          <w:rFonts w:cs="Times New Roman"/>
          <w:szCs w:val="28"/>
        </w:rPr>
        <w:t xml:space="preserve">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ind w:left="1134" w:hanging="425"/>
      </w:pPr>
      <w:bookmarkStart w:id="24" w:name="_Toc263609075"/>
      <w:bookmarkStart w:id="25" w:name="_Toc335052664"/>
      <w:bookmarkStart w:id="26" w:name="_Toc484670391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24"/>
      <w:bookmarkEnd w:id="25"/>
      <w:bookmarkEnd w:id="26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рограммное обеспечение включает совокупность компьютерных </w:t>
      </w:r>
      <w:r w:rsidR="00F6006D" w:rsidRPr="00F92137">
        <w:rPr>
          <w:rFonts w:cs="Times New Roman"/>
          <w:kern w:val="2"/>
          <w:szCs w:val="28"/>
        </w:rPr>
        <w:t>программ, описаний</w:t>
      </w:r>
      <w:r w:rsidRPr="00F92137">
        <w:rPr>
          <w:rFonts w:cs="Times New Roman"/>
          <w:kern w:val="2"/>
          <w:szCs w:val="28"/>
        </w:rPr>
        <w:t xml:space="preserve">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</w:t>
      </w:r>
      <w:r w:rsidRPr="00F92137">
        <w:rPr>
          <w:rFonts w:cs="Times New Roman"/>
          <w:szCs w:val="28"/>
        </w:rPr>
        <w:lastRenderedPageBreak/>
        <w:t>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работать с данными, не покидая привычных приложений, которыми они пользуются каждый день, например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</w:t>
      </w:r>
      <w:r w:rsidRPr="00F92137">
        <w:rPr>
          <w:rFonts w:eastAsia="Times New Roman" w:cs="Times New Roman"/>
          <w:kern w:val="2"/>
          <w:szCs w:val="28"/>
        </w:rPr>
        <w:lastRenderedPageBreak/>
        <w:t>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</w:t>
      </w:r>
      <w:r w:rsidR="00F6006D">
        <w:rPr>
          <w:rFonts w:eastAsia="Times New Roman" w:cs="Times New Roman"/>
          <w:kern w:val="2"/>
          <w:szCs w:val="28"/>
        </w:rPr>
        <w:t>ых</w:t>
      </w:r>
      <w:r w:rsidRPr="00F92137">
        <w:rPr>
          <w:rFonts w:eastAsia="Times New Roman" w:cs="Times New Roman"/>
          <w:kern w:val="2"/>
          <w:szCs w:val="28"/>
        </w:rPr>
        <w:t xml:space="preserve"> язык</w:t>
      </w:r>
      <w:r w:rsidR="00F6006D">
        <w:rPr>
          <w:rFonts w:eastAsia="Times New Roman" w:cs="Times New Roman"/>
          <w:kern w:val="2"/>
          <w:szCs w:val="28"/>
        </w:rPr>
        <w:t>ов</w:t>
      </w:r>
      <w:r w:rsidRPr="00F92137">
        <w:rPr>
          <w:rFonts w:eastAsia="Times New Roman" w:cs="Times New Roman"/>
          <w:kern w:val="2"/>
          <w:szCs w:val="28"/>
        </w:rPr>
        <w:t xml:space="preserve"> программирования, </w:t>
      </w:r>
      <w:r w:rsidR="00F6006D">
        <w:rPr>
          <w:rFonts w:eastAsia="Times New Roman" w:cs="Times New Roman"/>
          <w:kern w:val="2"/>
          <w:szCs w:val="28"/>
        </w:rPr>
        <w:t>таких как</w:t>
      </w:r>
      <w:r w:rsidRPr="00F92137">
        <w:rPr>
          <w:rFonts w:eastAsia="Times New Roman" w:cs="Times New Roman"/>
          <w:kern w:val="2"/>
          <w:szCs w:val="28"/>
        </w:rPr>
        <w:t xml:space="preserve">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27" w:name="_Toc484670392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2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ind w:left="1134" w:hanging="425"/>
      </w:pPr>
      <w:bookmarkStart w:id="28" w:name="_Toc135130051"/>
      <w:bookmarkStart w:id="29" w:name="_Toc222479856"/>
      <w:bookmarkStart w:id="30" w:name="_Toc237595290"/>
      <w:bookmarkStart w:id="31" w:name="_Toc255673564"/>
      <w:bookmarkStart w:id="32" w:name="_Toc263588829"/>
      <w:bookmarkStart w:id="33" w:name="_Toc263609085"/>
      <w:bookmarkStart w:id="34" w:name="_Toc335052676"/>
      <w:bookmarkStart w:id="35" w:name="_Toc484670393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обработки </w:t>
      </w:r>
      <w:r w:rsidRPr="00F92137">
        <w:t xml:space="preserve"> информации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09.2pt" o:ole="">
            <v:imagedata r:id="rId25" o:title=""/>
          </v:shape>
          <o:OLEObject Type="Embed" ProgID="Visio.Drawing.11" ShapeID="_x0000_i1025" DrawAspect="Content" ObjectID="_1558721694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</w:pPr>
      <w:bookmarkStart w:id="36" w:name="_Toc255673565"/>
      <w:bookmarkStart w:id="37" w:name="_Toc263588830"/>
      <w:bookmarkStart w:id="38" w:name="_Toc263609086"/>
      <w:bookmarkStart w:id="39" w:name="_Toc335052677"/>
      <w:bookmarkStart w:id="40" w:name="_Toc484670394"/>
      <w:r w:rsidRPr="00F92137">
        <w:t>3.</w:t>
      </w:r>
      <w:r w:rsidR="0070039F">
        <w:t>6</w:t>
      </w:r>
      <w:r w:rsidRPr="00F92137">
        <w:t xml:space="preserve"> Разработка </w:t>
      </w:r>
      <w:bookmarkEnd w:id="36"/>
      <w:bookmarkEnd w:id="37"/>
      <w:bookmarkEnd w:id="38"/>
      <w:bookmarkEnd w:id="39"/>
      <w:r w:rsidR="005029D7" w:rsidRPr="00F92137">
        <w:t>структурной схемы программного модуля</w:t>
      </w:r>
      <w:bookmarkEnd w:id="40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26" type="#_x0000_t75" style="width:408.6pt;height:451.8pt" o:ole="">
            <v:imagedata r:id="rId27" o:title=""/>
          </v:shape>
          <o:OLEObject Type="Embed" ProgID="Visio.Drawing.11" ShapeID="_x0000_i1026" DrawAspect="Content" ObjectID="_1558721695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  <w:bookmarkStart w:id="41" w:name="_Toc451260093"/>
      <w:bookmarkStart w:id="42" w:name="_Toc481756286"/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F6006D" w:rsidRDefault="00F6006D">
      <w:r>
        <w:br w:type="page"/>
      </w:r>
    </w:p>
    <w:p w:rsidR="000C38DA" w:rsidRPr="00F92137" w:rsidRDefault="000C38DA" w:rsidP="000C38DA">
      <w:pPr>
        <w:pStyle w:val="1"/>
      </w:pPr>
      <w:bookmarkStart w:id="43" w:name="_Toc484670395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43"/>
      <w:r w:rsidRPr="00F92137">
        <w:t xml:space="preserve"> </w:t>
      </w:r>
    </w:p>
    <w:p w:rsidR="000C38DA" w:rsidRDefault="000C38DA"/>
    <w:p w:rsidR="00827816" w:rsidRPr="00F92137" w:rsidRDefault="000C38DA" w:rsidP="00827816">
      <w:pPr>
        <w:pStyle w:val="1"/>
      </w:pPr>
      <w:r>
        <w:br w:type="page"/>
      </w:r>
      <w:bookmarkStart w:id="44" w:name="_Toc484670396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44"/>
      <w:r w:rsidR="00827816" w:rsidRPr="00F92137">
        <w:t xml:space="preserve"> </w:t>
      </w:r>
    </w:p>
    <w:p w:rsidR="00827816" w:rsidRDefault="00827816"/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входа в приложение,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607C32BC" wp14:editId="17B3450B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7D01DA" w:rsidRPr="00F92137" w:rsidRDefault="00827816" w:rsidP="00137884">
      <w:pPr>
        <w:pStyle w:val="1"/>
      </w:pPr>
      <w:bookmarkStart w:id="45" w:name="_Toc484670397"/>
      <w:r>
        <w:lastRenderedPageBreak/>
        <w:t>6</w:t>
      </w:r>
      <w:r w:rsidR="00F6006D" w:rsidRPr="008404AA">
        <w:t xml:space="preserve"> ТЕХНИКО</w:t>
      </w:r>
      <w:r w:rsidR="007D01DA" w:rsidRPr="00F92137">
        <w:t>-ЭКОНОМИЧЕСКОЕ ОБОСНОВАНИЕ</w:t>
      </w:r>
      <w:bookmarkEnd w:id="45"/>
      <w:r w:rsidR="007D01DA" w:rsidRPr="00F92137">
        <w:t xml:space="preserve"> </w:t>
      </w:r>
      <w:bookmarkEnd w:id="41"/>
      <w:bookmarkEnd w:id="42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827816" w:rsidP="00F92137">
      <w:pPr>
        <w:pStyle w:val="20"/>
      </w:pPr>
      <w:bookmarkStart w:id="46" w:name="_Toc484670398"/>
      <w:r>
        <w:t>6</w:t>
      </w:r>
      <w:r w:rsidR="007D01DA" w:rsidRPr="00F92137">
        <w:t>.1</w:t>
      </w:r>
      <w:r w:rsidR="008404AA" w:rsidRPr="009C5006">
        <w:t xml:space="preserve"> </w:t>
      </w:r>
      <w:r w:rsidR="007D01DA" w:rsidRPr="00737BB5">
        <w:rPr>
          <w:b w:val="0"/>
        </w:rPr>
        <w:t>Характеристика программного модуля</w:t>
      </w:r>
      <w:r w:rsidR="00737BB5" w:rsidRPr="00737BB5">
        <w:rPr>
          <w:b w:val="0"/>
        </w:rPr>
        <w:t xml:space="preserve"> и исходные данные</w:t>
      </w:r>
      <w:bookmarkEnd w:id="46"/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BC2B19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BC2B19" w:rsidRDefault="00BC2B19" w:rsidP="00BC2B19">
      <w:pPr>
        <w:widowControl w:val="0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outlineLvl w:val="1"/>
        <w:rPr>
          <w:rFonts w:eastAsia="PMingLiU" w:cs="Times New Roman"/>
          <w:bCs/>
          <w:kern w:val="2"/>
          <w:szCs w:val="28"/>
          <w:lang w:eastAsia="zh-TW"/>
        </w:rPr>
      </w:pPr>
      <w:bookmarkStart w:id="47" w:name="_Toc483484699"/>
      <w:bookmarkStart w:id="48" w:name="_Toc484670399"/>
      <w:r w:rsidRPr="00BC2B19">
        <w:rPr>
          <w:rFonts w:eastAsia="PMingLiU" w:cs="Times New Roman"/>
          <w:bCs/>
          <w:kern w:val="2"/>
          <w:szCs w:val="28"/>
          <w:lang w:eastAsia="zh-TW"/>
        </w:rPr>
        <w:t xml:space="preserve">проанализированы существующие системы </w:t>
      </w:r>
      <w:r w:rsidRPr="00BC2B19">
        <w:rPr>
          <w:rFonts w:eastAsia="Times New Roman" w:cs="Times New Roman"/>
          <w:bCs/>
          <w:kern w:val="2"/>
          <w:szCs w:val="28"/>
          <w:lang w:eastAsia="zh-TW"/>
        </w:rPr>
        <w:t>формирования электронной очереди;</w:t>
      </w:r>
      <w:bookmarkEnd w:id="47"/>
      <w:bookmarkEnd w:id="48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006FFF" w:rsidRPr="00006FFF" w:rsidRDefault="00006FFF" w:rsidP="00006FFF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</w:p>
    <w:p w:rsidR="000C38DA" w:rsidRPr="00C40095" w:rsidRDefault="005C09F7" w:rsidP="00A64EB5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Таблица </w:t>
      </w:r>
      <w:r w:rsidR="00412F88">
        <w:rPr>
          <w:rFonts w:cs="Times New Roman"/>
          <w:kern w:val="2"/>
          <w:szCs w:val="28"/>
        </w:rPr>
        <w:t>6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lastRenderedPageBreak/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827816" w:rsidP="00F939D8">
      <w:pPr>
        <w:pStyle w:val="1"/>
      </w:pPr>
      <w:bookmarkStart w:id="49" w:name="_Toc484670400"/>
      <w:r>
        <w:t>6</w:t>
      </w:r>
      <w:r w:rsidR="005C09F7" w:rsidRPr="00C40095">
        <w:t xml:space="preserve">.2. </w:t>
      </w:r>
      <w:r w:rsidR="005C09F7" w:rsidRPr="00F939D8">
        <w:rPr>
          <w:b w:val="0"/>
        </w:rPr>
        <w:t>Расчет затрат и отпускной цены программного средства</w:t>
      </w:r>
      <w:bookmarkEnd w:id="49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F87BA3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A64EB5" w:rsidRDefault="005C09F7" w:rsidP="00A64EB5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 xml:space="preserve">оекта высчитывается по формуле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737BB5">
        <w:rPr>
          <w:rFonts w:eastAsia="Times New Roman" w:cs="Times New Roman"/>
          <w:color w:val="000000"/>
          <w:szCs w:val="28"/>
        </w:rPr>
        <w:t>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A64EB5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3E2DA3" w:rsidRDefault="005C09F7" w:rsidP="00A64EB5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A64EB5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="007E7E90">
        <w:rPr>
          <w:rFonts w:eastAsia="Times New Roman" w:cs="Times New Roman"/>
          <w:color w:val="000000"/>
          <w:szCs w:val="28"/>
        </w:rPr>
        <w:t xml:space="preserve">  </w:t>
      </w:r>
      <w:r w:rsidR="00827816" w:rsidRPr="00182C60">
        <w:rPr>
          <w:rFonts w:eastAsia="Times New Roman" w:cs="Times New Roman"/>
          <w:color w:val="000000"/>
          <w:szCs w:val="28"/>
        </w:rPr>
        <w:t xml:space="preserve">  (</w:t>
      </w:r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827816">
        <w:rPr>
          <w:rFonts w:eastAsia="Times New Roman" w:cs="Times New Roman"/>
          <w:color w:val="000000"/>
          <w:szCs w:val="28"/>
        </w:rPr>
        <w:t xml:space="preserve">  (</w:t>
      </w:r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F87BA3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827816" w:rsidP="00F939D8">
      <w:pPr>
        <w:pStyle w:val="1"/>
      </w:pPr>
      <w:bookmarkStart w:id="50" w:name="_Toc484670401"/>
      <w:r>
        <w:t>6</w:t>
      </w:r>
      <w:r w:rsidR="005C09F7" w:rsidRPr="00C40095">
        <w:t xml:space="preserve">.3. </w:t>
      </w:r>
      <w:r w:rsidR="005C09F7" w:rsidRPr="00F939D8">
        <w:rPr>
          <w:b w:val="0"/>
        </w:rPr>
        <w:t>Расчет сметы затрат и цены заказного ПО</w:t>
      </w:r>
      <w:bookmarkEnd w:id="50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F87BA3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A64EB5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5"/>
        <w:gridCol w:w="2158"/>
        <w:gridCol w:w="1935"/>
        <w:gridCol w:w="1837"/>
        <w:gridCol w:w="1789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е-дне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F87BA3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51" w:name="_Hlk480374850"/>
      <w:r>
        <w:t>1094,4</w:t>
      </w:r>
      <w:r w:rsidRPr="00FB59E3">
        <w:t xml:space="preserve"> </w:t>
      </w:r>
      <w:bookmarkEnd w:id="51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fe"/>
          <w:rFonts w:eastAsiaTheme="minorEastAsia"/>
        </w:rPr>
        <w:t>З</w:t>
      </w:r>
      <w:r w:rsidR="005C09F7" w:rsidRPr="00625356">
        <w:rPr>
          <w:rStyle w:val="afe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F87BA3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4)·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52" w:name="_Hlk480374870"/>
      <w:r>
        <w:t>2271,98</w:t>
      </w:r>
      <w:r w:rsidRPr="00C40095">
        <w:t xml:space="preserve"> </w:t>
      </w:r>
      <w:bookmarkEnd w:id="52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F87B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F87BA3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</w:t>
      </w:r>
      <w:r w:rsidR="00412F88">
        <w:rPr>
          <w:rFonts w:eastAsia="Times New Roman" w:cs="Times New Roman"/>
          <w:szCs w:val="28"/>
        </w:rPr>
        <w:t>6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F87B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F87B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827816" w:rsidP="0026575B">
      <w:pPr>
        <w:pStyle w:val="1"/>
        <w:ind w:left="1276" w:hanging="567"/>
      </w:pPr>
      <w:bookmarkStart w:id="53" w:name="_Toc484670402"/>
      <w:r>
        <w:t>6</w:t>
      </w:r>
      <w:r w:rsidR="005C09F7">
        <w:t>.4</w:t>
      </w:r>
      <w:r w:rsidR="005C09F7" w:rsidRPr="00C40095">
        <w:t xml:space="preserve">. </w:t>
      </w:r>
      <w:r w:rsidR="005C09F7"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53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F939D8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24"/>
        <w:gridCol w:w="1043"/>
        <w:gridCol w:w="883"/>
        <w:gridCol w:w="862"/>
        <w:gridCol w:w="1169"/>
        <w:gridCol w:w="2257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П</w:t>
            </w:r>
            <w:r w:rsidRPr="00EE182A">
              <w:t>1</w:t>
            </w:r>
            <w:r w:rsidRPr="00C40095">
              <w:t>,П</w:t>
            </w:r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F939D8" w:rsidRDefault="00F939D8"/>
    <w:p w:rsidR="00F939D8" w:rsidRDefault="00F939D8">
      <w:r>
        <w:lastRenderedPageBreak/>
        <w:t xml:space="preserve">Продолжение таблицы </w:t>
      </w:r>
      <w:r w:rsidR="00412F88">
        <w:t>6</w:t>
      </w:r>
      <w:r>
        <w:t>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97"/>
        <w:gridCol w:w="1065"/>
        <w:gridCol w:w="1348"/>
        <w:gridCol w:w="640"/>
        <w:gridCol w:w="640"/>
        <w:gridCol w:w="2248"/>
      </w:tblGrid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1 ,</w:t>
            </w:r>
            <w:r w:rsidRPr="00C40095">
              <w:t>З</w:t>
            </w:r>
            <w:r w:rsidRPr="00F939D8">
              <w:t>т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1</w:t>
            </w:r>
            <w:r w:rsidRPr="00C40095">
              <w:t>,Т</w:t>
            </w:r>
            <w:r w:rsidRPr="00F939D8">
              <w:t>с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F87BA3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/(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   </w:t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F87BA3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</w:t>
      </w:r>
      <w:r w:rsidR="00412F88" w:rsidRPr="00A73356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98"/>
        <w:gridCol w:w="1126"/>
        <w:gridCol w:w="1280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F939D8" w:rsidRDefault="00F939D8"/>
    <w:p w:rsidR="00A64EB5" w:rsidRDefault="00A64EB5"/>
    <w:p w:rsidR="00F939D8" w:rsidRPr="00F939D8" w:rsidRDefault="00F939D8">
      <w:r>
        <w:t xml:space="preserve">Продолжение таблицы </w:t>
      </w:r>
      <w:r w:rsidR="00412F88">
        <w:t>6</w:t>
      </w:r>
      <w:r>
        <w:t>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20"/>
        <w:gridCol w:w="1284"/>
        <w:gridCol w:w="1415"/>
        <w:gridCol w:w="1280"/>
        <w:gridCol w:w="1405"/>
        <w:gridCol w:w="1140"/>
      </w:tblGrid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F939D8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F939D8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A64EB5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-</w:t>
            </w:r>
            <w:r w:rsidR="006E3013"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bookmarkStart w:id="54" w:name="_Toc484670403"/>
      <w:r w:rsidRPr="00F92137">
        <w:lastRenderedPageBreak/>
        <w:t>ЗАКЛЮЧЕНИЕ</w:t>
      </w:r>
      <w:bookmarkEnd w:id="54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26575B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ind w:left="0" w:firstLine="709"/>
        <w:jc w:val="both"/>
        <w:rPr>
          <w:b w:val="0"/>
        </w:rPr>
      </w:pPr>
      <w:bookmarkStart w:id="55" w:name="_Toc483484701"/>
      <w:bookmarkStart w:id="56" w:name="_Toc484670404"/>
      <w:r w:rsidRPr="00F92137">
        <w:rPr>
          <w:b w:val="0"/>
        </w:rPr>
        <w:t>проанализированы</w:t>
      </w:r>
      <w:r w:rsidR="00CD5272" w:rsidRPr="00F92137">
        <w:rPr>
          <w:b w:val="0"/>
        </w:rPr>
        <w:t xml:space="preserve"> существующие системы </w:t>
      </w:r>
      <w:r w:rsidR="00CD5272" w:rsidRPr="00F92137">
        <w:rPr>
          <w:rFonts w:eastAsia="Times New Roman"/>
          <w:b w:val="0"/>
        </w:rPr>
        <w:t>формирования электронной очереди;</w:t>
      </w:r>
      <w:bookmarkEnd w:id="55"/>
      <w:bookmarkEnd w:id="56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57" w:name="_Toc263609096"/>
      <w:bookmarkStart w:id="58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137884">
      <w:pPr>
        <w:pStyle w:val="1"/>
      </w:pPr>
      <w:bookmarkStart w:id="59" w:name="_Toc484670405"/>
      <w:r w:rsidRPr="00F92137">
        <w:lastRenderedPageBreak/>
        <w:t>СПИСОК ИСПОЛЬЗОВАННЫХ ИСТОЧНИКОВ</w:t>
      </w:r>
      <w:bookmarkEnd w:id="57"/>
      <w:bookmarkEnd w:id="58"/>
      <w:bookmarkEnd w:id="5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М. : Финансы и статистика, 2002. - 512 с. :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ишенин, А.И. Теория экономических информационных систем: Учеб. для вузов / А.И. Мишенин.- 4-е изд., доп. и перераб. -М. : Финансы и статистика, 2001. - 240 с. :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Хотяшов Э.Н. Проектирование машинной обработки экономической информации. М.:Финансы и статистика,2001.-246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7E7E90" w:rsidRDefault="007E7E9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60" w:name="_Toc484670406"/>
      <w:r>
        <w:lastRenderedPageBreak/>
        <w:t>ПРИЛОЖЕНИЕ А</w:t>
      </w:r>
      <w:bookmarkEnd w:id="60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7E7E90">
        <w:rPr>
          <w:rFonts w:cs="Times New Roman"/>
          <w:szCs w:val="28"/>
          <w:lang w:val="en-US"/>
        </w:rPr>
        <w:t>[Authorize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public class QueueController : ApiController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QueueController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QueueController(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dbContext ?? Request.GetOwinContext().Get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Manager ?? Request.GetOwinContext().GetUserManager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Authorize(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Get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dbContext.Queue.Where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Authorize(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Get(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await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Put(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).Distinct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ds.Length !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Enumerable.SequenceEqual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await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dbContext.Queue.Where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originalQueue.Length !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Enumerable.SequenceEqual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original.Order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PostEntry(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ModelState.IsVal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!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AddQueueEntry(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queueManager.OwnQueueEntries.OrderBy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QueueItem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entrant.Id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entrant.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queue.Length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queue.Length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UserType.Manager ? 2 :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queue.Length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queue.Length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item.EmployeeId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item.Ord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queue.Length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].Order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.Queue.Add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UserHasAccessToQueue(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user.ManagedQueues.Any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AccountController :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ccountController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ccountController(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_userManager ?? Request.GetOwinContext().GetUserManager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Logou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User.Identity.AuthenticationTyp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ChangePassword(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User.Identity.GetUserId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uthorize(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SetPassword(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model.UserI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model.UserI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model.UserId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Register(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Employee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model.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model.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model.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model.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model.PositionI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mode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model.UserTyp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string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user.Id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Ge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User.Identity.GetUserId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user.I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Type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IsAdministrator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PasswordHash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Dispose(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userManager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base.Dispose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{ return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GetErrorResult(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nternalServerError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result.Errors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result.Errors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BadReque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erviceClien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SignIn(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new[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ponse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response.Content.ReadAsAsync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error !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error.ErrorDescri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response.Content.ReadAsAsync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string.IsNullOrEmpty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erviceCommunicationException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DefaultRequestHeaders.Authorization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ResourceUri.Account.Bas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Register(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Post(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GetPosition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&gt;(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CreatePosition(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Post(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async Task&lt;T&gt; Get&lt;T&gt;(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response.Content.ReadAsAsync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&gt;(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ponse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response.Content.ReadAsAsync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response.Content.ReadAsAsync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modelResponse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Response.ModelState !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RequestFailedException(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!string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RequestFailedException(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CreateInstance(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CreateHttpClien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Uri.TryCreate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Http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.issue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.expires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{ get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GetCredentia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Target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Load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&gt;(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SaveCredential(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SecurePassword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Target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PersistanceType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Sav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GetProductName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).Loca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return versionInfo.Produc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ServiceClient.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RegistrationViewMod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new[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&gt;(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Register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ValidateForm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&amp; !string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RegisterBindingMod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position.I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RegistrationFinished?.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Canc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Finished?.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LoadPosition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CreatePosition(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Position(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ValidateForm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string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string.Join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RegistrationFinishedEventArgs :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RegistrationFinishedEventArg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RegistrationFinishedEventArgs(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ServiceClient.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nitializeForm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SignIn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howMainWind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ignInSucceded?.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Register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RegistrationWind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ShowMainWindow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MainWind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InitializeForm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redential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credential.Item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>PasswordBox.Password = credential.Item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137884">
      <w:footerReference w:type="default" r:id="rId35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23CE" w:rsidRDefault="004423CE" w:rsidP="003778D8">
      <w:pPr>
        <w:spacing w:after="0" w:line="240" w:lineRule="auto"/>
      </w:pPr>
      <w:r>
        <w:separator/>
      </w:r>
    </w:p>
  </w:endnote>
  <w:endnote w:type="continuationSeparator" w:id="0">
    <w:p w:rsidR="004423CE" w:rsidRDefault="004423CE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0F1001" w:rsidRPr="00F16B43" w:rsidRDefault="000F1001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4C42B6">
          <w:rPr>
            <w:noProof/>
          </w:rPr>
          <w:t>16</w:t>
        </w:r>
        <w:r w:rsidRPr="00F16B43">
          <w:fldChar w:fldCharType="end"/>
        </w:r>
      </w:p>
    </w:sdtContent>
  </w:sdt>
  <w:p w:rsidR="000F1001" w:rsidRDefault="000F100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23CE" w:rsidRDefault="004423CE" w:rsidP="003778D8">
      <w:pPr>
        <w:spacing w:after="0" w:line="240" w:lineRule="auto"/>
      </w:pPr>
      <w:r>
        <w:separator/>
      </w:r>
    </w:p>
  </w:footnote>
  <w:footnote w:type="continuationSeparator" w:id="0">
    <w:p w:rsidR="004423CE" w:rsidRDefault="004423CE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8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8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5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10"/>
  </w:num>
  <w:num w:numId="4">
    <w:abstractNumId w:val="22"/>
  </w:num>
  <w:num w:numId="5">
    <w:abstractNumId w:val="7"/>
  </w:num>
  <w:num w:numId="6">
    <w:abstractNumId w:val="24"/>
  </w:num>
  <w:num w:numId="7">
    <w:abstractNumId w:val="16"/>
  </w:num>
  <w:num w:numId="8">
    <w:abstractNumId w:val="13"/>
  </w:num>
  <w:num w:numId="9">
    <w:abstractNumId w:val="19"/>
  </w:num>
  <w:num w:numId="10">
    <w:abstractNumId w:val="23"/>
  </w:num>
  <w:num w:numId="11">
    <w:abstractNumId w:val="6"/>
  </w:num>
  <w:num w:numId="12">
    <w:abstractNumId w:val="12"/>
  </w:num>
  <w:num w:numId="13">
    <w:abstractNumId w:val="14"/>
  </w:num>
  <w:num w:numId="14">
    <w:abstractNumId w:val="4"/>
  </w:num>
  <w:num w:numId="15">
    <w:abstractNumId w:val="26"/>
  </w:num>
  <w:num w:numId="16">
    <w:abstractNumId w:val="17"/>
  </w:num>
  <w:num w:numId="17">
    <w:abstractNumId w:val="0"/>
  </w:num>
  <w:num w:numId="18">
    <w:abstractNumId w:val="9"/>
  </w:num>
  <w:num w:numId="19">
    <w:abstractNumId w:val="20"/>
  </w:num>
  <w:num w:numId="20">
    <w:abstractNumId w:val="18"/>
  </w:num>
  <w:num w:numId="21">
    <w:abstractNumId w:val="5"/>
  </w:num>
  <w:num w:numId="22">
    <w:abstractNumId w:val="8"/>
  </w:num>
  <w:num w:numId="23">
    <w:abstractNumId w:val="2"/>
  </w:num>
  <w:num w:numId="24">
    <w:abstractNumId w:val="25"/>
  </w:num>
  <w:num w:numId="25">
    <w:abstractNumId w:val="21"/>
  </w:num>
  <w:num w:numId="26">
    <w:abstractNumId w:val="15"/>
  </w:num>
  <w:num w:numId="27">
    <w:abstractNumId w:val="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418D0"/>
    <w:rsid w:val="00052003"/>
    <w:rsid w:val="00054D2A"/>
    <w:rsid w:val="00055DBA"/>
    <w:rsid w:val="00085619"/>
    <w:rsid w:val="000C38DA"/>
    <w:rsid w:val="000D3901"/>
    <w:rsid w:val="000F1001"/>
    <w:rsid w:val="001157F6"/>
    <w:rsid w:val="00137884"/>
    <w:rsid w:val="001457DB"/>
    <w:rsid w:val="001601C6"/>
    <w:rsid w:val="00174D2B"/>
    <w:rsid w:val="001951B5"/>
    <w:rsid w:val="001B2921"/>
    <w:rsid w:val="001B2A35"/>
    <w:rsid w:val="001C42A6"/>
    <w:rsid w:val="001C7AF8"/>
    <w:rsid w:val="001D520F"/>
    <w:rsid w:val="001F3EE0"/>
    <w:rsid w:val="0020361A"/>
    <w:rsid w:val="00205D6A"/>
    <w:rsid w:val="00210936"/>
    <w:rsid w:val="00211EC0"/>
    <w:rsid w:val="002526F7"/>
    <w:rsid w:val="0026575B"/>
    <w:rsid w:val="00276E5B"/>
    <w:rsid w:val="00291F4F"/>
    <w:rsid w:val="002B265C"/>
    <w:rsid w:val="00314879"/>
    <w:rsid w:val="003376D0"/>
    <w:rsid w:val="00341311"/>
    <w:rsid w:val="00341D96"/>
    <w:rsid w:val="003474CF"/>
    <w:rsid w:val="00351CDD"/>
    <w:rsid w:val="003778D8"/>
    <w:rsid w:val="003E2DA3"/>
    <w:rsid w:val="00412F88"/>
    <w:rsid w:val="00420FDE"/>
    <w:rsid w:val="00431E5C"/>
    <w:rsid w:val="004322E6"/>
    <w:rsid w:val="004423CE"/>
    <w:rsid w:val="00456E67"/>
    <w:rsid w:val="00480D0F"/>
    <w:rsid w:val="0049064A"/>
    <w:rsid w:val="00497ABA"/>
    <w:rsid w:val="004A78BC"/>
    <w:rsid w:val="004C42B6"/>
    <w:rsid w:val="004D1E7E"/>
    <w:rsid w:val="004D3AC4"/>
    <w:rsid w:val="004E768D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4334"/>
    <w:rsid w:val="006939E3"/>
    <w:rsid w:val="00694AEA"/>
    <w:rsid w:val="00696ADA"/>
    <w:rsid w:val="006E3013"/>
    <w:rsid w:val="006E797F"/>
    <w:rsid w:val="006F34A2"/>
    <w:rsid w:val="006F38B1"/>
    <w:rsid w:val="006F7AEE"/>
    <w:rsid w:val="006F7B8B"/>
    <w:rsid w:val="006F7BE0"/>
    <w:rsid w:val="0070039F"/>
    <w:rsid w:val="0070742C"/>
    <w:rsid w:val="007104A2"/>
    <w:rsid w:val="00713BDD"/>
    <w:rsid w:val="0072302F"/>
    <w:rsid w:val="00734DE5"/>
    <w:rsid w:val="00736553"/>
    <w:rsid w:val="00737BB5"/>
    <w:rsid w:val="007416BC"/>
    <w:rsid w:val="00775B77"/>
    <w:rsid w:val="00784182"/>
    <w:rsid w:val="007950B4"/>
    <w:rsid w:val="007962D7"/>
    <w:rsid w:val="007A2647"/>
    <w:rsid w:val="007A6F02"/>
    <w:rsid w:val="007D01DA"/>
    <w:rsid w:val="007E7E90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A1249"/>
    <w:rsid w:val="008A471C"/>
    <w:rsid w:val="008C314A"/>
    <w:rsid w:val="008D02A9"/>
    <w:rsid w:val="008D7646"/>
    <w:rsid w:val="008E78D0"/>
    <w:rsid w:val="00924F25"/>
    <w:rsid w:val="00930634"/>
    <w:rsid w:val="00950648"/>
    <w:rsid w:val="009A2411"/>
    <w:rsid w:val="009B66A6"/>
    <w:rsid w:val="009B77D5"/>
    <w:rsid w:val="009C5006"/>
    <w:rsid w:val="009D4581"/>
    <w:rsid w:val="009F2419"/>
    <w:rsid w:val="009F5871"/>
    <w:rsid w:val="00A054F6"/>
    <w:rsid w:val="00A10641"/>
    <w:rsid w:val="00A1686D"/>
    <w:rsid w:val="00A20E06"/>
    <w:rsid w:val="00A23660"/>
    <w:rsid w:val="00A466CC"/>
    <w:rsid w:val="00A64EB5"/>
    <w:rsid w:val="00A73356"/>
    <w:rsid w:val="00AB3C2C"/>
    <w:rsid w:val="00AC6718"/>
    <w:rsid w:val="00B12BF2"/>
    <w:rsid w:val="00B15117"/>
    <w:rsid w:val="00B40952"/>
    <w:rsid w:val="00B650C1"/>
    <w:rsid w:val="00BA66B1"/>
    <w:rsid w:val="00BC2B19"/>
    <w:rsid w:val="00BD46B0"/>
    <w:rsid w:val="00C2077C"/>
    <w:rsid w:val="00C54F22"/>
    <w:rsid w:val="00C74855"/>
    <w:rsid w:val="00C84D18"/>
    <w:rsid w:val="00CB7A7C"/>
    <w:rsid w:val="00CD4548"/>
    <w:rsid w:val="00CD5272"/>
    <w:rsid w:val="00CD6E20"/>
    <w:rsid w:val="00CE096F"/>
    <w:rsid w:val="00CF011B"/>
    <w:rsid w:val="00D10852"/>
    <w:rsid w:val="00D15183"/>
    <w:rsid w:val="00D15FA2"/>
    <w:rsid w:val="00D2479B"/>
    <w:rsid w:val="00D416E8"/>
    <w:rsid w:val="00D577DF"/>
    <w:rsid w:val="00D77628"/>
    <w:rsid w:val="00DB5403"/>
    <w:rsid w:val="00DB5F4F"/>
    <w:rsid w:val="00DE6AA1"/>
    <w:rsid w:val="00E22A57"/>
    <w:rsid w:val="00E45B76"/>
    <w:rsid w:val="00E739AD"/>
    <w:rsid w:val="00E83861"/>
    <w:rsid w:val="00E95427"/>
    <w:rsid w:val="00EB3D5A"/>
    <w:rsid w:val="00EC4AE2"/>
    <w:rsid w:val="00F16B43"/>
    <w:rsid w:val="00F35B98"/>
    <w:rsid w:val="00F54F64"/>
    <w:rsid w:val="00F6006D"/>
    <w:rsid w:val="00F660C3"/>
    <w:rsid w:val="00F86F30"/>
    <w:rsid w:val="00F87BA3"/>
    <w:rsid w:val="00F92137"/>
    <w:rsid w:val="00F939D8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ECC2D0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93176E-FBD0-44A5-88F6-E1A556FA0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4</TotalTime>
  <Pages>81</Pages>
  <Words>16095</Words>
  <Characters>91748</Characters>
  <Application>Microsoft Office Word</Application>
  <DocSecurity>0</DocSecurity>
  <Lines>764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7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Aliaksandr Zhytnitski</cp:lastModifiedBy>
  <cp:revision>7</cp:revision>
  <cp:lastPrinted>2017-06-05T09:25:00Z</cp:lastPrinted>
  <dcterms:created xsi:type="dcterms:W3CDTF">2017-06-08T04:41:00Z</dcterms:created>
  <dcterms:modified xsi:type="dcterms:W3CDTF">2017-06-11T18:28:00Z</dcterms:modified>
</cp:coreProperties>
</file>